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3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违反规定携带、邮寄、运输空白发票，丢失或者擅自损毁发票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default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default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1B11FA1"/>
    <w:rsid w:val="01B11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6:00Z</dcterms:created>
  <dc:creator>雷昕</dc:creator>
  <cp:lastModifiedBy>雷昕</cp:lastModifiedBy>
  <dcterms:modified xsi:type="dcterms:W3CDTF">2025-03-11T01:57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